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663E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510097" w:history="1">
            <w:r w:rsidR="008663E4" w:rsidRPr="002A0A5B">
              <w:rPr>
                <w:rStyle w:val="ad"/>
                <w:noProof/>
                <w:lang w:val="en-US"/>
              </w:rPr>
              <w:t>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8" w:history="1">
            <w:r w:rsidR="008663E4" w:rsidRPr="002A0A5B">
              <w:rPr>
                <w:rStyle w:val="ad"/>
                <w:noProof/>
              </w:rPr>
              <w:t>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руктура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9" w:history="1">
            <w:r w:rsidR="008663E4" w:rsidRPr="002A0A5B">
              <w:rPr>
                <w:rStyle w:val="ad"/>
                <w:noProof/>
              </w:rPr>
              <w:t>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правлен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0" w:history="1">
            <w:r w:rsidR="008663E4" w:rsidRPr="002A0A5B">
              <w:rPr>
                <w:rStyle w:val="ad"/>
                <w:noProof/>
              </w:rPr>
              <w:t>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Автоконтрол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1" w:history="1">
            <w:r w:rsidR="008663E4" w:rsidRPr="002A0A5B">
              <w:rPr>
                <w:rStyle w:val="ad"/>
                <w:noProof/>
              </w:rPr>
              <w:t>1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ереключатель на блоке БВП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2" w:history="1">
            <w:r w:rsidR="008663E4" w:rsidRPr="002A0A5B">
              <w:rPr>
                <w:rStyle w:val="ad"/>
                <w:noProof/>
              </w:rPr>
              <w:t>1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3" w:history="1">
            <w:r w:rsidR="008663E4" w:rsidRPr="002A0A5B">
              <w:rPr>
                <w:rStyle w:val="ad"/>
                <w:noProof/>
              </w:rPr>
              <w:t>1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ункты меню «Управление»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4" w:history="1">
            <w:r w:rsidR="008663E4" w:rsidRPr="002A0A5B">
              <w:rPr>
                <w:rStyle w:val="ad"/>
                <w:noProof/>
              </w:rPr>
              <w:t>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ровни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5" w:history="1">
            <w:r w:rsidR="008663E4" w:rsidRPr="002A0A5B">
              <w:rPr>
                <w:rStyle w:val="ad"/>
                <w:noProof/>
              </w:rPr>
              <w:t>1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артовый уровен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6" w:history="1">
            <w:r w:rsidR="008663E4" w:rsidRPr="002A0A5B">
              <w:rPr>
                <w:rStyle w:val="ad"/>
                <w:noProof/>
              </w:rPr>
              <w:t>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7" w:history="1">
            <w:r w:rsidR="008663E4" w:rsidRPr="002A0A5B">
              <w:rPr>
                <w:rStyle w:val="ad"/>
                <w:noProof/>
              </w:rPr>
              <w:t>1.5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Общий вид клавиатур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8" w:history="1">
            <w:r w:rsidR="008663E4" w:rsidRPr="002A0A5B">
              <w:rPr>
                <w:rStyle w:val="ad"/>
                <w:noProof/>
              </w:rPr>
              <w:t>1.5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Дополнительные функции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9" w:history="1">
            <w:r w:rsidR="008663E4" w:rsidRPr="002A0A5B">
              <w:rPr>
                <w:rStyle w:val="ad"/>
                <w:noProof/>
              </w:rPr>
              <w:t>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0" w:history="1">
            <w:r w:rsidR="008663E4" w:rsidRPr="002A0A5B">
              <w:rPr>
                <w:rStyle w:val="ad"/>
                <w:noProof/>
              </w:rPr>
              <w:t>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защит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1" w:history="1">
            <w:r w:rsidR="008663E4" w:rsidRPr="002A0A5B">
              <w:rPr>
                <w:rStyle w:val="ad"/>
                <w:noProof/>
              </w:rPr>
              <w:t>2.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1 – Тип защит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2" w:history="1">
            <w:r w:rsidR="008663E4" w:rsidRPr="002A0A5B">
              <w:rPr>
                <w:rStyle w:val="ad"/>
                <w:noProof/>
              </w:rPr>
              <w:t>2.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2 – Тип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3" w:history="1">
            <w:r w:rsidR="008663E4" w:rsidRPr="002A0A5B">
              <w:rPr>
                <w:rStyle w:val="ad"/>
                <w:noProof/>
              </w:rPr>
              <w:t>2.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3 – Допустимое время без манипуляц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4" w:history="1">
            <w:r w:rsidR="008663E4" w:rsidRPr="002A0A5B">
              <w:rPr>
                <w:rStyle w:val="ad"/>
                <w:noProof/>
              </w:rPr>
              <w:t>2.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4 – Компенсация задержки на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5" w:history="1">
            <w:r w:rsidR="008663E4" w:rsidRPr="002A0A5B">
              <w:rPr>
                <w:rStyle w:val="ad"/>
                <w:noProof/>
              </w:rPr>
              <w:t>2.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5 – Перекрытие импульсов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6" w:history="1">
            <w:r w:rsidR="008663E4" w:rsidRPr="002A0A5B">
              <w:rPr>
                <w:rStyle w:val="ad"/>
                <w:noProof/>
              </w:rPr>
              <w:t>2.1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6 – Уменьшение усиления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7" w:history="1">
            <w:r w:rsidR="008663E4" w:rsidRPr="002A0A5B">
              <w:rPr>
                <w:rStyle w:val="ad"/>
                <w:noProof/>
              </w:rPr>
              <w:t>2.1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7 –Снижение уровня АК / Тип приемник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8" w:history="1">
            <w:r w:rsidR="008663E4" w:rsidRPr="002A0A5B">
              <w:rPr>
                <w:rStyle w:val="ad"/>
                <w:noProof/>
              </w:rPr>
              <w:t>2.1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8 –Частота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9" w:history="1">
            <w:r w:rsidR="008663E4" w:rsidRPr="002A0A5B">
              <w:rPr>
                <w:rStyle w:val="ad"/>
                <w:noProof/>
              </w:rPr>
              <w:t>2.1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0" w:history="1">
            <w:r w:rsidR="008663E4" w:rsidRPr="002A0A5B">
              <w:rPr>
                <w:rStyle w:val="ad"/>
                <w:noProof/>
              </w:rPr>
              <w:t>2.1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1" w:history="1">
            <w:r w:rsidR="008663E4" w:rsidRPr="002A0A5B">
              <w:rPr>
                <w:rStyle w:val="ad"/>
                <w:noProof/>
              </w:rPr>
              <w:t>2.1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1 – Тип защит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2" w:history="1">
            <w:r w:rsidR="008663E4" w:rsidRPr="002A0A5B">
              <w:rPr>
                <w:rStyle w:val="ad"/>
                <w:noProof/>
              </w:rPr>
              <w:t>2.1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2 – Тип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3" w:history="1">
            <w:r w:rsidR="008663E4" w:rsidRPr="002A0A5B">
              <w:rPr>
                <w:rStyle w:val="ad"/>
                <w:noProof/>
              </w:rPr>
              <w:t>2.1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3 – Допустимое время без манипуляц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4" w:history="1">
            <w:r w:rsidR="008663E4" w:rsidRPr="002A0A5B">
              <w:rPr>
                <w:rStyle w:val="ad"/>
                <w:noProof/>
              </w:rPr>
              <w:t>2.1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4 – Компенсация задержки на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5" w:history="1">
            <w:r w:rsidR="008663E4" w:rsidRPr="002A0A5B">
              <w:rPr>
                <w:rStyle w:val="ad"/>
                <w:noProof/>
              </w:rPr>
              <w:t>2.1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5 – Перекрытие импуль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6" w:history="1">
            <w:r w:rsidR="008663E4" w:rsidRPr="002A0A5B">
              <w:rPr>
                <w:rStyle w:val="ad"/>
                <w:noProof/>
              </w:rPr>
              <w:t>2.1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6 – Уменьшение усиления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7" w:history="1">
            <w:r w:rsidR="008663E4" w:rsidRPr="002A0A5B">
              <w:rPr>
                <w:rStyle w:val="ad"/>
                <w:noProof/>
              </w:rPr>
              <w:t>2.1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7 – Снижение уровня АК / Тип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8" w:history="1">
            <w:r w:rsidR="008663E4" w:rsidRPr="002A0A5B">
              <w:rPr>
                <w:rStyle w:val="ad"/>
                <w:noProof/>
              </w:rPr>
              <w:t>2.1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8 –Частота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9" w:history="1">
            <w:r w:rsidR="008663E4" w:rsidRPr="002A0A5B">
              <w:rPr>
                <w:rStyle w:val="ad"/>
                <w:noProof/>
              </w:rPr>
              <w:t>2.1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0" w:history="1">
            <w:r w:rsidR="008663E4" w:rsidRPr="002A0A5B">
              <w:rPr>
                <w:rStyle w:val="ad"/>
                <w:noProof/>
              </w:rPr>
              <w:t>2.1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1" w:history="1">
            <w:r w:rsidR="008663E4" w:rsidRPr="002A0A5B">
              <w:rPr>
                <w:rStyle w:val="ad"/>
                <w:noProof/>
              </w:rPr>
              <w:t>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риемн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2" w:history="1">
            <w:r w:rsidR="008663E4" w:rsidRPr="002A0A5B">
              <w:rPr>
                <w:rStyle w:val="ad"/>
                <w:noProof/>
              </w:rPr>
              <w:t>2.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1 – Задержка на фиксацию приема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3" w:history="1">
            <w:r w:rsidR="008663E4" w:rsidRPr="002A0A5B">
              <w:rPr>
                <w:rStyle w:val="ad"/>
                <w:noProof/>
              </w:rPr>
              <w:t>2.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3 – Задержка на выключе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4" w:history="1">
            <w:r w:rsidR="008663E4" w:rsidRPr="002A0A5B">
              <w:rPr>
                <w:rStyle w:val="ad"/>
                <w:noProof/>
              </w:rPr>
              <w:t>2.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5" w:history="1">
            <w:r w:rsidR="008663E4" w:rsidRPr="002A0A5B">
              <w:rPr>
                <w:rStyle w:val="ad"/>
                <w:noProof/>
              </w:rPr>
              <w:t>2.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51 – Запуск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6" w:history="1">
            <w:r w:rsidR="008663E4" w:rsidRPr="002A0A5B">
              <w:rPr>
                <w:rStyle w:val="ad"/>
                <w:noProof/>
              </w:rPr>
              <w:t>2.2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1 – Задержка на фиксацию приема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7" w:history="1">
            <w:r w:rsidR="008663E4" w:rsidRPr="002A0A5B">
              <w:rPr>
                <w:rStyle w:val="ad"/>
                <w:noProof/>
              </w:rPr>
              <w:t>2.2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3 – Задержка на выключ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8" w:history="1">
            <w:r w:rsidR="008663E4" w:rsidRPr="002A0A5B">
              <w:rPr>
                <w:rStyle w:val="ad"/>
                <w:noProof/>
              </w:rPr>
              <w:t>2.2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9" w:history="1">
            <w:r w:rsidR="008663E4" w:rsidRPr="002A0A5B">
              <w:rPr>
                <w:rStyle w:val="ad"/>
                <w:noProof/>
              </w:rPr>
              <w:t>2.2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0" w:history="1">
            <w:r w:rsidR="008663E4" w:rsidRPr="002A0A5B">
              <w:rPr>
                <w:rStyle w:val="ad"/>
                <w:noProof/>
                <w:lang w:val="en-US"/>
              </w:rPr>
              <w:t>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ередатч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1" w:history="1">
            <w:r w:rsidR="008663E4" w:rsidRPr="002A0A5B">
              <w:rPr>
                <w:rStyle w:val="ad"/>
                <w:noProof/>
              </w:rPr>
              <w:t>2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1 – Задержка срабатывания входов коман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2" w:history="1">
            <w:r w:rsidR="008663E4" w:rsidRPr="002A0A5B">
              <w:rPr>
                <w:rStyle w:val="ad"/>
                <w:noProof/>
              </w:rPr>
              <w:t>2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2 – Длительность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3" w:history="1">
            <w:r w:rsidR="008663E4" w:rsidRPr="002A0A5B">
              <w:rPr>
                <w:rStyle w:val="ad"/>
                <w:noProof/>
              </w:rPr>
              <w:t>2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4" w:history="1">
            <w:r w:rsidR="008663E4" w:rsidRPr="002A0A5B">
              <w:rPr>
                <w:rStyle w:val="ad"/>
                <w:noProof/>
              </w:rPr>
              <w:t>2.3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</w:t>
            </w:r>
            <w:r w:rsidR="008663E4" w:rsidRPr="002A0A5B">
              <w:rPr>
                <w:rStyle w:val="ad"/>
                <w:noProof/>
                <w:lang w:val="en-US"/>
              </w:rPr>
              <w:t>5</w:t>
            </w:r>
            <w:r w:rsidR="008663E4" w:rsidRPr="002A0A5B">
              <w:rPr>
                <w:rStyle w:val="ad"/>
                <w:noProof/>
              </w:rPr>
              <w:t xml:space="preserve"> – Следящи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5" w:history="1">
            <w:r w:rsidR="008663E4" w:rsidRPr="002A0A5B">
              <w:rPr>
                <w:rStyle w:val="ad"/>
                <w:noProof/>
              </w:rPr>
              <w:t>2.3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6 – Тестовая команд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6" w:history="1">
            <w:r w:rsidR="008663E4" w:rsidRPr="002A0A5B">
              <w:rPr>
                <w:rStyle w:val="ad"/>
                <w:noProof/>
              </w:rPr>
              <w:t>2.3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1 – Задержка срабатывания входов коман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7" w:history="1">
            <w:r w:rsidR="008663E4" w:rsidRPr="002A0A5B">
              <w:rPr>
                <w:rStyle w:val="ad"/>
                <w:noProof/>
              </w:rPr>
              <w:t>2.3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2 – Длительность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8" w:history="1">
            <w:r w:rsidR="008663E4" w:rsidRPr="002A0A5B">
              <w:rPr>
                <w:rStyle w:val="ad"/>
                <w:noProof/>
              </w:rPr>
              <w:t>2.3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9" w:history="1">
            <w:r w:rsidR="008663E4" w:rsidRPr="002A0A5B">
              <w:rPr>
                <w:rStyle w:val="ad"/>
                <w:noProof/>
              </w:rPr>
              <w:t>2.3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5 – Следящи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0" w:history="1">
            <w:r w:rsidR="008663E4" w:rsidRPr="002A0A5B">
              <w:rPr>
                <w:rStyle w:val="ad"/>
                <w:noProof/>
              </w:rPr>
              <w:t>2.3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6 – Тестовая команд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1" w:history="1">
            <w:r w:rsidR="008663E4" w:rsidRPr="002A0A5B">
              <w:rPr>
                <w:rStyle w:val="ad"/>
                <w:noProof/>
              </w:rPr>
              <w:t>2.3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2" w:history="1">
            <w:r w:rsidR="008663E4" w:rsidRPr="002A0A5B">
              <w:rPr>
                <w:rStyle w:val="ad"/>
                <w:noProof/>
              </w:rPr>
              <w:t>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общ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3" w:history="1">
            <w:r w:rsidR="008663E4" w:rsidRPr="002A0A5B">
              <w:rPr>
                <w:rStyle w:val="ad"/>
                <w:noProof/>
              </w:rPr>
              <w:t>2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3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 – </w:t>
            </w:r>
            <w:r w:rsidR="008663E4" w:rsidRPr="002A0A5B">
              <w:rPr>
                <w:rStyle w:val="ad"/>
                <w:noProof/>
              </w:rPr>
              <w:t>Текущее состоя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4" w:history="1">
            <w:r w:rsidR="008663E4" w:rsidRPr="002A0A5B">
              <w:rPr>
                <w:rStyle w:val="ad"/>
                <w:noProof/>
              </w:rPr>
              <w:t>2.4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1 – Неисправности и предупреждени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5" w:history="1">
            <w:r w:rsidR="008663E4" w:rsidRPr="002A0A5B">
              <w:rPr>
                <w:rStyle w:val="ad"/>
                <w:noProof/>
              </w:rPr>
              <w:t>2.4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2 – Дата/врем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6" w:history="1">
            <w:r w:rsidR="008663E4" w:rsidRPr="002A0A5B">
              <w:rPr>
                <w:rStyle w:val="ad"/>
                <w:noProof/>
              </w:rPr>
              <w:t>2.4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7" w:history="1">
            <w:r w:rsidR="008663E4" w:rsidRPr="002A0A5B">
              <w:rPr>
                <w:rStyle w:val="ad"/>
                <w:noProof/>
              </w:rPr>
              <w:t>2.4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4 – Измеряемы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8" w:history="1">
            <w:r w:rsidR="008663E4" w:rsidRPr="002A0A5B">
              <w:rPr>
                <w:rStyle w:val="ad"/>
                <w:noProof/>
              </w:rPr>
              <w:t>2.4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9" w:history="1">
            <w:r w:rsidR="008663E4" w:rsidRPr="002A0A5B">
              <w:rPr>
                <w:rStyle w:val="ad"/>
                <w:noProof/>
              </w:rPr>
              <w:t>2.4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 xml:space="preserve">3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0" w:history="1">
            <w:r w:rsidR="008663E4" w:rsidRPr="002A0A5B">
              <w:rPr>
                <w:rStyle w:val="ad"/>
                <w:noProof/>
              </w:rPr>
              <w:t>2.4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1" w:history="1">
            <w:r w:rsidR="008663E4" w:rsidRPr="002A0A5B">
              <w:rPr>
                <w:rStyle w:val="ad"/>
                <w:noProof/>
              </w:rPr>
              <w:t>2.4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8 – Сетевой адрес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2" w:history="1">
            <w:r w:rsidR="008663E4" w:rsidRPr="002A0A5B">
              <w:rPr>
                <w:rStyle w:val="ad"/>
                <w:noProof/>
              </w:rPr>
              <w:t>2.4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3" w:history="1">
            <w:r w:rsidR="008663E4" w:rsidRPr="002A0A5B">
              <w:rPr>
                <w:rStyle w:val="ad"/>
                <w:noProof/>
              </w:rPr>
              <w:t>2.4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Часто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4" w:history="1">
            <w:r w:rsidR="008663E4" w:rsidRPr="002A0A5B">
              <w:rPr>
                <w:rStyle w:val="ad"/>
                <w:noProof/>
              </w:rPr>
              <w:t>2.4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 – Номер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5" w:history="1">
            <w:r w:rsidR="008663E4" w:rsidRPr="002A0A5B">
              <w:rPr>
                <w:rStyle w:val="ad"/>
                <w:noProof/>
              </w:rPr>
              <w:t>2.4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C</w:t>
            </w:r>
            <w:r w:rsidR="008663E4" w:rsidRPr="002A0A5B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6" w:history="1">
            <w:r w:rsidR="008663E4" w:rsidRPr="002A0A5B">
              <w:rPr>
                <w:rStyle w:val="ad"/>
                <w:noProof/>
              </w:rPr>
              <w:t>2.4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7" w:history="1">
            <w:r w:rsidR="008663E4" w:rsidRPr="002A0A5B">
              <w:rPr>
                <w:rStyle w:val="ad"/>
                <w:noProof/>
              </w:rPr>
              <w:t>2.4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x3E – </w:t>
            </w:r>
            <w:r w:rsidR="008663E4" w:rsidRPr="002A0A5B">
              <w:rPr>
                <w:rStyle w:val="ad"/>
                <w:noProof/>
              </w:rPr>
              <w:t>Тестовые сигнал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8" w:history="1">
            <w:r w:rsidR="008663E4" w:rsidRPr="002A0A5B">
              <w:rPr>
                <w:rStyle w:val="ad"/>
                <w:noProof/>
              </w:rPr>
              <w:t>2.4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  <w:lang w:val="en-US"/>
              </w:rPr>
              <w:t xml:space="preserve">0x3F – </w:t>
            </w:r>
            <w:r w:rsidR="008663E4" w:rsidRPr="002A0A5B">
              <w:rPr>
                <w:rStyle w:val="ad"/>
                <w:noProof/>
              </w:rPr>
              <w:t>Версия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9" w:history="1">
            <w:r w:rsidR="008663E4" w:rsidRPr="002A0A5B">
              <w:rPr>
                <w:rStyle w:val="ad"/>
                <w:noProof/>
              </w:rPr>
              <w:t>2.4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0</w:t>
            </w:r>
            <w:r w:rsidR="008663E4" w:rsidRPr="002A0A5B">
              <w:rPr>
                <w:rStyle w:val="ad"/>
                <w:noProof/>
              </w:rPr>
              <w:t xml:space="preserve"> –Вы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0" w:history="1">
            <w:r w:rsidR="008663E4" w:rsidRPr="002A0A5B">
              <w:rPr>
                <w:rStyle w:val="ad"/>
                <w:noProof/>
              </w:rPr>
              <w:t>2.4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</w:t>
            </w:r>
            <w:r w:rsidR="008663E4" w:rsidRPr="002A0A5B">
              <w:rPr>
                <w:rStyle w:val="ad"/>
                <w:noProof/>
              </w:rPr>
              <w:t>1 –В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1" w:history="1">
            <w:r w:rsidR="008663E4" w:rsidRPr="002A0A5B">
              <w:rPr>
                <w:rStyle w:val="ad"/>
                <w:noProof/>
              </w:rPr>
              <w:t>2.4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2 – Управл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2" w:history="1">
            <w:r w:rsidR="008663E4" w:rsidRPr="002A0A5B">
              <w:rPr>
                <w:rStyle w:val="ad"/>
                <w:noProof/>
              </w:rPr>
              <w:t>2.4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3 – Пароль пользовател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3" w:history="1">
            <w:r w:rsidR="008663E4" w:rsidRPr="002A0A5B">
              <w:rPr>
                <w:rStyle w:val="ad"/>
                <w:noProof/>
              </w:rPr>
              <w:t>2.4.2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4 – Пароль пользовател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4" w:history="1">
            <w:r w:rsidR="008663E4" w:rsidRPr="002A0A5B">
              <w:rPr>
                <w:rStyle w:val="ad"/>
                <w:noProof/>
              </w:rPr>
              <w:t>2.4.2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2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5" w:history="1">
            <w:r w:rsidR="008663E4" w:rsidRPr="002A0A5B">
              <w:rPr>
                <w:rStyle w:val="ad"/>
                <w:noProof/>
              </w:rPr>
              <w:t>2.4.2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E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1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6" w:history="1">
            <w:r w:rsidR="008663E4" w:rsidRPr="002A0A5B">
              <w:rPr>
                <w:rStyle w:val="ad"/>
                <w:noProof/>
              </w:rPr>
              <w:t>2.4.2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2</w:t>
            </w:r>
            <w:r w:rsidR="008663E4" w:rsidRPr="002A0A5B">
              <w:rPr>
                <w:rStyle w:val="ad"/>
                <w:noProof/>
              </w:rPr>
              <w:t xml:space="preserve"> – Дата/врем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7" w:history="1">
            <w:r w:rsidR="008663E4" w:rsidRPr="002A0A5B">
              <w:rPr>
                <w:rStyle w:val="ad"/>
                <w:noProof/>
              </w:rPr>
              <w:t>2.4.2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8" w:history="1">
            <w:r w:rsidR="008663E4" w:rsidRPr="002A0A5B">
              <w:rPr>
                <w:rStyle w:val="ad"/>
                <w:noProof/>
              </w:rPr>
              <w:t>2.4.2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9" w:history="1">
            <w:r w:rsidR="008663E4" w:rsidRPr="002A0A5B">
              <w:rPr>
                <w:rStyle w:val="ad"/>
                <w:noProof/>
              </w:rPr>
              <w:t>2.4.2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/ Тип детектор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0" w:history="1">
            <w:r w:rsidR="008663E4" w:rsidRPr="002A0A5B">
              <w:rPr>
                <w:rStyle w:val="ad"/>
                <w:noProof/>
              </w:rPr>
              <w:t>2.4.2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1" w:history="1">
            <w:r w:rsidR="008663E4" w:rsidRPr="002A0A5B">
              <w:rPr>
                <w:rStyle w:val="ad"/>
                <w:noProof/>
              </w:rPr>
              <w:t>2.4.2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2" w:history="1">
            <w:r w:rsidR="008663E4" w:rsidRPr="002A0A5B">
              <w:rPr>
                <w:rStyle w:val="ad"/>
                <w:noProof/>
              </w:rPr>
              <w:t>2.4.3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8 – Сетевой адрес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3" w:history="1">
            <w:r w:rsidR="008663E4" w:rsidRPr="002A0A5B">
              <w:rPr>
                <w:rStyle w:val="ad"/>
                <w:noProof/>
              </w:rPr>
              <w:t>2.4.3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4" w:history="1">
            <w:r w:rsidR="008663E4" w:rsidRPr="002A0A5B">
              <w:rPr>
                <w:rStyle w:val="ad"/>
                <w:noProof/>
              </w:rPr>
              <w:t>2.4.3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A</w:t>
            </w:r>
            <w:r w:rsidR="008663E4" w:rsidRPr="002A0A5B">
              <w:rPr>
                <w:rStyle w:val="ad"/>
                <w:noProof/>
              </w:rPr>
              <w:t xml:space="preserve"> –</w:t>
            </w:r>
            <w:r w:rsidR="008663E4" w:rsidRPr="002A0A5B">
              <w:rPr>
                <w:rStyle w:val="ad"/>
                <w:noProof/>
                <w:lang w:val="en-US"/>
              </w:rPr>
              <w:t xml:space="preserve"> </w:t>
            </w:r>
            <w:r w:rsidR="008663E4" w:rsidRPr="002A0A5B">
              <w:rPr>
                <w:rStyle w:val="ad"/>
                <w:noProof/>
              </w:rPr>
              <w:t>Часто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5" w:history="1">
            <w:r w:rsidR="008663E4" w:rsidRPr="002A0A5B">
              <w:rPr>
                <w:rStyle w:val="ad"/>
                <w:noProof/>
              </w:rPr>
              <w:t>2.4.3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B</w:t>
            </w:r>
            <w:r w:rsidR="008663E4" w:rsidRPr="002A0A5B">
              <w:rPr>
                <w:rStyle w:val="ad"/>
                <w:noProof/>
              </w:rPr>
              <w:t xml:space="preserve"> – Номер аппара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6" w:history="1">
            <w:r w:rsidR="008663E4" w:rsidRPr="002A0A5B">
              <w:rPr>
                <w:rStyle w:val="ad"/>
                <w:noProof/>
              </w:rPr>
              <w:t>2.4.3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082303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7" w:history="1">
            <w:r w:rsidR="008663E4" w:rsidRPr="002A0A5B">
              <w:rPr>
                <w:rStyle w:val="ad"/>
                <w:noProof/>
              </w:rPr>
              <w:t>2.4.3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82303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3510097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3510098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8107831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3510099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315527">
        <w:tc>
          <w:tcPr>
            <w:tcW w:w="4077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315527">
        <w:tc>
          <w:tcPr>
            <w:tcW w:w="4077" w:type="dxa"/>
            <w:vAlign w:val="center"/>
          </w:tcPr>
          <w:p w:rsidR="00CE2B9E" w:rsidRPr="006A5B8F" w:rsidRDefault="00CE2B9E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</w:pPr>
          </w:p>
        </w:tc>
      </w:tr>
      <w:tr w:rsidR="00932ECA" w:rsidTr="00654EA1">
        <w:tc>
          <w:tcPr>
            <w:tcW w:w="4077" w:type="dxa"/>
            <w:vAlign w:val="center"/>
          </w:tcPr>
          <w:p w:rsidR="00932ECA" w:rsidRPr="00932ECA" w:rsidRDefault="00932ECA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102974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102974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315527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5" w:name="_Toc383510100"/>
      <w:proofErr w:type="spellStart"/>
      <w:r>
        <w:lastRenderedPageBreak/>
        <w:t>Автоконтроль</w:t>
      </w:r>
      <w:bookmarkEnd w:id="5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6" w:name="_Ref380593961"/>
      <w:bookmarkStart w:id="7" w:name="_Toc383510101"/>
      <w:r>
        <w:t>Переключатель на блоке БВП</w:t>
      </w:r>
      <w:bookmarkEnd w:id="6"/>
      <w:bookmarkEnd w:id="7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8" w:name="_Toc383510102"/>
      <w:r>
        <w:t>Клавиатура</w:t>
      </w:r>
      <w:bookmarkEnd w:id="8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9" w:name="_Ref380409749"/>
      <w:bookmarkStart w:id="10" w:name="_Toc383510103"/>
      <w:r>
        <w:t>Пункты меню «Управление»</w:t>
      </w:r>
      <w:bookmarkEnd w:id="9"/>
      <w:bookmarkEnd w:id="10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1" w:name="_Toc383510104"/>
      <w:r w:rsidR="009E47D3">
        <w:lastRenderedPageBreak/>
        <w:t>Уровни меню</w:t>
      </w:r>
      <w:bookmarkEnd w:id="11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2" w:name="_Toc383510105"/>
      <w:r>
        <w:t>Стартовый уровень</w:t>
      </w:r>
      <w:bookmarkEnd w:id="12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</w:t>
      </w:r>
      <w:proofErr w:type="gramStart"/>
      <w:r w:rsidRPr="000B6B84">
        <w:rPr>
          <w:color w:val="FF0000"/>
        </w:rPr>
        <w:t xml:space="preserve"> ?</w:t>
      </w:r>
      <w:proofErr w:type="gramEnd"/>
      <w:r w:rsidRPr="000B6B84">
        <w:rPr>
          <w:color w:val="FF0000"/>
        </w:rPr>
        <w:t>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EA2626" w:rsidRDefault="00DC7489" w:rsidP="00437C75">
      <w:pPr>
        <w:pStyle w:val="2"/>
      </w:pPr>
      <w:bookmarkStart w:id="13" w:name="_Toc383510106"/>
      <w:r>
        <w:t>Клавиатура</w:t>
      </w:r>
      <w:bookmarkEnd w:id="13"/>
    </w:p>
    <w:p w:rsidR="00C154F1" w:rsidRDefault="00C154F1" w:rsidP="00437C75"/>
    <w:p w:rsidR="00C154F1" w:rsidRDefault="00C154F1" w:rsidP="00437C75">
      <w:pPr>
        <w:pStyle w:val="3"/>
      </w:pPr>
      <w:bookmarkStart w:id="14" w:name="_Toc383510107"/>
      <w:r>
        <w:t>Общий вид клавиатуры</w:t>
      </w:r>
      <w:bookmarkEnd w:id="14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8107832" r:id="rId12"/>
        </w:object>
      </w:r>
    </w:p>
    <w:p w:rsidR="00DC7489" w:rsidRDefault="00DC7489" w:rsidP="00437C75">
      <w:pPr>
        <w:pStyle w:val="3"/>
      </w:pPr>
      <w:bookmarkStart w:id="15" w:name="_Ref380584511"/>
      <w:bookmarkStart w:id="16" w:name="_Toc383510108"/>
      <w:r>
        <w:t>Дополнительные функции</w:t>
      </w:r>
      <w:bookmarkEnd w:id="15"/>
      <w:bookmarkEnd w:id="16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7" w:name="_Toc383510109"/>
      <w:r>
        <w:lastRenderedPageBreak/>
        <w:t>Команды</w:t>
      </w:r>
      <w:bookmarkEnd w:id="17"/>
    </w:p>
    <w:p w:rsidR="007174B6" w:rsidRDefault="007174B6" w:rsidP="00437C75"/>
    <w:p w:rsidR="00EA2626" w:rsidRDefault="00985CBC" w:rsidP="00437C75">
      <w:pPr>
        <w:pStyle w:val="2"/>
      </w:pPr>
      <w:bookmarkStart w:id="18" w:name="_Toc383510110"/>
      <w:r>
        <w:t>Команды защиты</w:t>
      </w:r>
      <w:bookmarkEnd w:id="18"/>
    </w:p>
    <w:p w:rsidR="00C046CA" w:rsidRDefault="00C046CA" w:rsidP="00437C75">
      <w:pPr>
        <w:pStyle w:val="3"/>
      </w:pPr>
      <w:bookmarkStart w:id="19" w:name="_Ref381091475"/>
      <w:bookmarkStart w:id="20" w:name="_Toc38351011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9"/>
      <w:bookmarkEnd w:id="20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1" w:name="_Ref381093261"/>
      <w:bookmarkStart w:id="22" w:name="_Toc383510112"/>
      <w:r>
        <w:t>0</w:t>
      </w:r>
      <w:r>
        <w:rPr>
          <w:lang w:val="en-US"/>
        </w:rPr>
        <w:t>x</w:t>
      </w:r>
      <w:r>
        <w:t>02 – Тип линии (чтение)</w:t>
      </w:r>
      <w:bookmarkEnd w:id="21"/>
      <w:bookmarkEnd w:id="22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3" w:name="_Ref381102690"/>
      <w:bookmarkStart w:id="24" w:name="_Toc38351011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3"/>
      <w:bookmarkEnd w:id="2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5" w:name="_Ref381102922"/>
      <w:bookmarkStart w:id="26" w:name="_Toc38351011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5"/>
      <w:bookmarkEnd w:id="26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7" w:name="_Ref382317482"/>
      <w:bookmarkStart w:id="28" w:name="_Toc383510115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7"/>
      <w:bookmarkEnd w:id="28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9" w:name="_Ref382324423"/>
      <w:bookmarkStart w:id="30" w:name="_Toc383510116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29"/>
      <w:bookmarkEnd w:id="30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1" w:name="_Ref382380447"/>
      <w:bookmarkStart w:id="32" w:name="_Toc38351011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1"/>
      <w:bookmarkEnd w:id="32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3" w:name="_Ref382380706"/>
      <w:bookmarkStart w:id="34" w:name="_Toc383510118"/>
      <w:r>
        <w:t>0</w:t>
      </w:r>
      <w:r>
        <w:rPr>
          <w:lang w:val="en-US"/>
        </w:rPr>
        <w:t>x</w:t>
      </w:r>
      <w:r>
        <w:t>08 –Частота ПРД (чтение)</w:t>
      </w:r>
      <w:bookmarkEnd w:id="33"/>
      <w:bookmarkEnd w:id="34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5" w:name="_Ref382323696"/>
      <w:bookmarkStart w:id="36" w:name="_Toc38351011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7" w:name="_Ref380506514"/>
      <w:bookmarkStart w:id="38" w:name="_Toc383510120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9" w:name="_Ref381091527"/>
      <w:bookmarkStart w:id="40" w:name="_Toc383510121"/>
      <w:r>
        <w:t>0</w:t>
      </w:r>
      <w:r>
        <w:rPr>
          <w:lang w:val="en-US"/>
        </w:rPr>
        <w:t>x</w:t>
      </w:r>
      <w:r>
        <w:t>81 – Тип защиты (запись)</w:t>
      </w:r>
      <w:bookmarkEnd w:id="39"/>
      <w:bookmarkEnd w:id="40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1" w:name="_Ref381093295"/>
      <w:bookmarkStart w:id="42" w:name="_Toc383510122"/>
      <w:r>
        <w:t>0</w:t>
      </w:r>
      <w:r>
        <w:rPr>
          <w:lang w:val="en-US"/>
        </w:rPr>
        <w:t>x</w:t>
      </w:r>
      <w:r>
        <w:t>82 – Тип линии (запись)</w:t>
      </w:r>
      <w:bookmarkEnd w:id="41"/>
      <w:bookmarkEnd w:id="42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3" w:name="_Ref381102663"/>
      <w:bookmarkStart w:id="44" w:name="_Toc38351012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3"/>
      <w:bookmarkEnd w:id="4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5" w:name="_Ref381102955"/>
      <w:bookmarkStart w:id="46" w:name="_Toc38351012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5"/>
      <w:bookmarkEnd w:id="46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7" w:name="_Ref382317610"/>
      <w:bookmarkStart w:id="48" w:name="_Toc383510125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7"/>
      <w:bookmarkEnd w:id="48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9" w:name="_Ref382324456"/>
      <w:bookmarkStart w:id="50" w:name="_Toc383510126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49"/>
      <w:bookmarkEnd w:id="50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1" w:name="_Ref382380474"/>
      <w:bookmarkStart w:id="52" w:name="_Toc38351012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1"/>
      <w:bookmarkEnd w:id="52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3" w:name="_Ref382380749"/>
      <w:bookmarkStart w:id="54" w:name="_Toc383510128"/>
      <w:r>
        <w:t>0</w:t>
      </w:r>
      <w:r>
        <w:rPr>
          <w:lang w:val="en-US"/>
        </w:rPr>
        <w:t>x</w:t>
      </w:r>
      <w:r>
        <w:t>88 –Частота ПРД (запись)</w:t>
      </w:r>
      <w:bookmarkEnd w:id="53"/>
      <w:bookmarkEnd w:id="54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5" w:name="_Ref382323764"/>
      <w:bookmarkStart w:id="56" w:name="_Toc38351012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5"/>
      <w:bookmarkEnd w:id="56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7" w:name="_Ref380508516"/>
      <w:bookmarkStart w:id="58" w:name="_Toc38351013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7"/>
      <w:bookmarkEnd w:id="58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9" w:name="_Toc383510131"/>
      <w:r>
        <w:lastRenderedPageBreak/>
        <w:t>Команды приемника</w:t>
      </w:r>
      <w:bookmarkEnd w:id="59"/>
    </w:p>
    <w:p w:rsidR="00FE211B" w:rsidRDefault="00FE211B" w:rsidP="00437C75"/>
    <w:p w:rsidR="00FE211B" w:rsidRDefault="00FE211B" w:rsidP="00437C75">
      <w:pPr>
        <w:pStyle w:val="3"/>
      </w:pPr>
      <w:bookmarkStart w:id="60" w:name="_Ref382381132"/>
      <w:bookmarkStart w:id="61" w:name="_Toc38351013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0"/>
      <w:bookmarkEnd w:id="6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2" w:name="_Ref382381637"/>
      <w:bookmarkStart w:id="63" w:name="_Toc38351013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2"/>
      <w:bookmarkEnd w:id="63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4" w:name="_Ref382384430"/>
      <w:bookmarkStart w:id="65" w:name="_Toc38351013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4"/>
      <w:bookmarkEnd w:id="65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6" w:name="_Ref380594013"/>
      <w:bookmarkStart w:id="67" w:name="_Toc383510135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6"/>
      <w:bookmarkEnd w:id="6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8" w:name="_Ref382381156"/>
      <w:bookmarkStart w:id="69" w:name="_Toc383510136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8"/>
      <w:bookmarkEnd w:id="6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0" w:name="_Ref382381658"/>
      <w:bookmarkStart w:id="71" w:name="_Toc383510137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0"/>
      <w:bookmarkEnd w:id="71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2" w:name="_Ref382384454"/>
      <w:bookmarkStart w:id="73" w:name="_Toc383510138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2"/>
      <w:bookmarkEnd w:id="73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4" w:name="_Ref380589985"/>
      <w:bookmarkStart w:id="75" w:name="_Toc38351013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4"/>
      <w:bookmarkEnd w:id="7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6" w:name="_Toc383510140"/>
      <w:r>
        <w:lastRenderedPageBreak/>
        <w:t>Команды передатчика</w:t>
      </w:r>
      <w:bookmarkEnd w:id="7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7" w:name="_Ref382402616"/>
      <w:bookmarkStart w:id="78" w:name="_Toc38351014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7"/>
      <w:bookmarkEnd w:id="7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79" w:name="_Ref382402851"/>
      <w:bookmarkStart w:id="80" w:name="_Toc38351014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79"/>
      <w:bookmarkEnd w:id="8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1" w:name="_Ref382403113"/>
      <w:bookmarkStart w:id="82" w:name="_Toc38351014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1"/>
      <w:bookmarkEnd w:id="8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3" w:name="_Ref382403331"/>
      <w:bookmarkStart w:id="84" w:name="_Toc38351014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3"/>
      <w:bookmarkEnd w:id="8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5" w:name="_Ref382403599"/>
      <w:bookmarkStart w:id="86" w:name="_Toc38351014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5"/>
      <w:bookmarkEnd w:id="8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7" w:name="_Ref382402644"/>
      <w:bookmarkStart w:id="88" w:name="_Toc383510146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7"/>
      <w:bookmarkEnd w:id="8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89" w:name="_Ref382402873"/>
      <w:bookmarkStart w:id="90" w:name="_Toc383510147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89"/>
      <w:bookmarkEnd w:id="9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1" w:name="_Ref382403136"/>
      <w:bookmarkStart w:id="92" w:name="_Toc383510148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1"/>
      <w:bookmarkEnd w:id="9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3" w:name="_Ref382403358"/>
      <w:bookmarkStart w:id="94" w:name="_Toc383510149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3"/>
      <w:bookmarkEnd w:id="9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5" w:name="_Ref382403627"/>
      <w:bookmarkStart w:id="96" w:name="_Toc383510150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5"/>
      <w:bookmarkEnd w:id="9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7" w:name="_Ref380594044"/>
      <w:bookmarkStart w:id="98" w:name="_Toc383510151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7"/>
      <w:bookmarkEnd w:id="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99" w:name="_Toc383510152"/>
      <w:r>
        <w:lastRenderedPageBreak/>
        <w:t>Команды общие</w:t>
      </w:r>
      <w:bookmarkEnd w:id="99"/>
    </w:p>
    <w:p w:rsidR="00B2293C" w:rsidRDefault="00B2293C" w:rsidP="00437C75"/>
    <w:p w:rsidR="00903E58" w:rsidRDefault="00903E58" w:rsidP="00903E58">
      <w:pPr>
        <w:pStyle w:val="3"/>
      </w:pPr>
      <w:bookmarkStart w:id="100" w:name="_Toc383510153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1" w:name="_Toc383510154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2" w:name="_Ref382921976"/>
      <w:bookmarkStart w:id="103" w:name="_Toc383510155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2"/>
      <w:bookmarkEnd w:id="10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4" w:name="_Ref382923249"/>
      <w:bookmarkStart w:id="105" w:name="_Toc383510156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4"/>
      <w:bookmarkEnd w:id="10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6" w:name="_Ref380594063"/>
      <w:bookmarkStart w:id="107" w:name="_Toc383510157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6"/>
      <w:bookmarkEnd w:id="10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8" w:name="_Ref382924160"/>
      <w:bookmarkStart w:id="109" w:name="_Toc383510158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8"/>
      <w:bookmarkEnd w:id="10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>
        <w:rPr>
          <w:b/>
          <w:lang w:val="en-US"/>
        </w:rPr>
        <w:t>TODO</w:t>
      </w:r>
      <w:r w:rsidRPr="00997FE1">
        <w:rPr>
          <w:b/>
        </w:rPr>
        <w:t xml:space="preserve"> </w:t>
      </w:r>
      <w:r w:rsidR="00F20262">
        <w:rPr>
          <w:b/>
        </w:rPr>
        <w:t>Чтение</w:t>
      </w:r>
      <w:r>
        <w:rPr>
          <w:b/>
        </w:rPr>
        <w:t xml:space="preserve"> всех общих параметров</w:t>
      </w:r>
      <w:r w:rsidR="005336E0">
        <w:rPr>
          <w:b/>
        </w:rPr>
        <w:t xml:space="preserve"> для К</w:t>
      </w:r>
      <w:r w:rsidR="00FD1F97">
        <w:rPr>
          <w:b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ED6461" w:rsidRDefault="00676C3C" w:rsidP="00676C3C">
      <w:pPr>
        <w:ind w:firstLine="851"/>
        <w:contextualSpacing/>
        <w:rPr>
          <w:b/>
        </w:rPr>
      </w:pPr>
      <w:r w:rsidRPr="00ED6461">
        <w:rPr>
          <w:b/>
          <w:lang w:val="en-US"/>
        </w:rPr>
        <w:t>TODO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ED6461">
        <w:rPr>
          <w:b/>
          <w:i/>
          <w:lang w:val="en-US"/>
        </w:rPr>
        <w:t>TODO</w:t>
      </w:r>
      <w:r w:rsidR="00F20262" w:rsidRPr="00F20262">
        <w:rPr>
          <w:i/>
        </w:rPr>
        <w:t xml:space="preserve"> </w:t>
      </w:r>
      <w:r w:rsidR="00F20262">
        <w:rPr>
          <w:i/>
        </w:rPr>
        <w:t>Общие параметры (запись)</w:t>
      </w:r>
    </w:p>
    <w:p w:rsidR="00F449D1" w:rsidRDefault="00F449D1" w:rsidP="00F449D1">
      <w:pPr>
        <w:pStyle w:val="3"/>
      </w:pPr>
      <w:bookmarkStart w:id="110" w:name="_Ref382924680"/>
      <w:bookmarkStart w:id="111" w:name="_Toc383510159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0"/>
      <w:bookmarkEnd w:id="11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2" w:name="_Ref382925003"/>
      <w:bookmarkStart w:id="113" w:name="_Toc383510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2"/>
      <w:bookmarkEnd w:id="11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4" w:name="_Ref382925160"/>
      <w:bookmarkStart w:id="115" w:name="_Toc383510161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4"/>
      <w:bookmarkEnd w:id="11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6" w:name="_Ref382925996"/>
      <w:bookmarkStart w:id="117" w:name="_Toc383510162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6"/>
      <w:bookmarkEnd w:id="11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8" w:name="_Ref382926503"/>
      <w:bookmarkStart w:id="119" w:name="_Toc3835101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8"/>
      <w:bookmarkEnd w:id="11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0" w:name="_Ref382926735"/>
      <w:bookmarkStart w:id="121" w:name="_Toc38351016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0"/>
      <w:bookmarkEnd w:id="12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2" w:name="_Ref382927079"/>
      <w:bookmarkStart w:id="123" w:name="_Toc3835101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2"/>
      <w:bookmarkEnd w:id="12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4" w:name="_Ref382927374"/>
      <w:bookmarkStart w:id="125" w:name="_Toc3835101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4"/>
      <w:bookmarkEnd w:id="12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6" w:name="_Ref381004758"/>
      <w:bookmarkStart w:id="127" w:name="_Toc383510167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6"/>
      <w:r w:rsidR="001C6685">
        <w:t>Тестовые сигналы (чтение)</w:t>
      </w:r>
      <w:bookmarkEnd w:id="12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КЧ </w:t>
            </w:r>
            <w:proofErr w:type="gramStart"/>
            <w:r>
              <w:rPr>
                <w:rFonts w:ascii="Courier New" w:hAnsi="Courier New" w:cs="Courier New"/>
              </w:rPr>
              <w:t>без</w:t>
            </w:r>
            <w:proofErr w:type="gramEnd"/>
            <w:r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  <w:r>
              <w:t xml:space="preserve">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  <w:r>
              <w:t xml:space="preserve">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315527">
        <w:tc>
          <w:tcPr>
            <w:tcW w:w="675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3510" w:type="dxa"/>
            <w:gridSpan w:val="5"/>
          </w:tcPr>
          <w:p w:rsidR="004E271B" w:rsidRPr="00BA1C0A" w:rsidRDefault="004E271B" w:rsidP="00315527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8" w:name="_Ref380594077"/>
      <w:bookmarkStart w:id="129" w:name="_Toc383510168"/>
      <w:r>
        <w:rPr>
          <w:lang w:val="en-US"/>
        </w:rPr>
        <w:t xml:space="preserve">0x3F – </w:t>
      </w:r>
      <w:r>
        <w:t>Версия аппарата (чтение)</w:t>
      </w:r>
      <w:bookmarkEnd w:id="128"/>
      <w:bookmarkEnd w:id="12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8318EA">
              <w:t xml:space="preserve">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8318EA">
              <w:t xml:space="preserve">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0" w:name="_Toc383510169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  <w:bookmarkStart w:id="131" w:name="_GoBack"/>
      <w:bookmarkEnd w:id="131"/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2" w:name="_Toc383510170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3" w:name="_Ref382312943"/>
      <w:bookmarkStart w:id="134" w:name="_Ref382312949"/>
      <w:bookmarkStart w:id="135" w:name="_Toc383510171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3"/>
      <w:bookmarkEnd w:id="134"/>
      <w:bookmarkEnd w:id="13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6" w:name="_Ref382923098"/>
      <w:bookmarkStart w:id="137" w:name="_Ref382923166"/>
      <w:bookmarkStart w:id="138" w:name="_Toc383510172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6"/>
      <w:bookmarkEnd w:id="137"/>
      <w:bookmarkEnd w:id="13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9" w:name="_Ref381025789"/>
      <w:bookmarkStart w:id="140" w:name="_Toc383510173"/>
      <w:r>
        <w:t>0х74 – Пароль пользователя (чтение)</w:t>
      </w:r>
      <w:bookmarkEnd w:id="139"/>
      <w:bookmarkEnd w:id="14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1" w:name="_Toc383510174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2" w:name="_Ref382987791"/>
      <w:bookmarkStart w:id="143" w:name="_Ref382987795"/>
      <w:bookmarkStart w:id="144" w:name="_Toc383510175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2"/>
      <w:bookmarkEnd w:id="143"/>
      <w:bookmarkEnd w:id="14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315527">
        <w:tc>
          <w:tcPr>
            <w:tcW w:w="675" w:type="dxa"/>
            <w:vMerge w:val="restart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315527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315527">
        <w:tc>
          <w:tcPr>
            <w:tcW w:w="675" w:type="dxa"/>
            <w:vMerge w:val="restart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5" w:name="_Ref382922015"/>
      <w:bookmarkStart w:id="146" w:name="_Toc383510176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5"/>
      <w:bookmarkEnd w:id="14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7" w:name="_Ref382922932"/>
      <w:bookmarkStart w:id="148" w:name="_Toc383510177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7"/>
      <w:bookmarkEnd w:id="14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9" w:name="_Ref382924181"/>
      <w:bookmarkStart w:id="150" w:name="_Toc383510178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9"/>
      <w:bookmarkEnd w:id="15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1" w:name="_Ref383422184"/>
      <w:bookmarkStart w:id="152" w:name="_Toc383510179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1"/>
      <w:bookmarkEnd w:id="152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3" w:name="_Ref382924706"/>
      <w:bookmarkStart w:id="154" w:name="_Toc383510180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3"/>
      <w:bookmarkEnd w:id="154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5" w:name="_Ref382925031"/>
      <w:bookmarkStart w:id="156" w:name="_Toc38351018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5"/>
      <w:bookmarkEnd w:id="156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7" w:name="_Ref382925179"/>
      <w:bookmarkStart w:id="158" w:name="_Toc38351018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7"/>
      <w:bookmarkEnd w:id="15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9" w:name="_Ref382926053"/>
      <w:bookmarkStart w:id="160" w:name="_Toc38351018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9"/>
      <w:bookmarkEnd w:id="16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1" w:name="_Ref382926521"/>
      <w:bookmarkStart w:id="162" w:name="_Toc38351018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1"/>
      <w:bookmarkEnd w:id="16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3" w:name="_Ref382926755"/>
      <w:bookmarkStart w:id="164" w:name="_Toc38351018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3"/>
      <w:bookmarkEnd w:id="16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5" w:name="_Ref382927189"/>
      <w:bookmarkStart w:id="166" w:name="_Toc383510186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5"/>
      <w:bookmarkEnd w:id="16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7" w:name="_Ref382927404"/>
      <w:bookmarkStart w:id="168" w:name="_Toc38351018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7"/>
      <w:bookmarkEnd w:id="16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303" w:rsidRDefault="00082303" w:rsidP="0063021E">
      <w:r>
        <w:separator/>
      </w:r>
    </w:p>
  </w:endnote>
  <w:endnote w:type="continuationSeparator" w:id="0">
    <w:p w:rsidR="00082303" w:rsidRDefault="00082303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63E4" w:rsidRDefault="008663E4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8663E4" w:rsidRDefault="008663E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8663E4" w:rsidRDefault="008663E4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A449A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2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8663E4" w:rsidRDefault="008663E4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A449A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2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303" w:rsidRDefault="00082303" w:rsidP="0063021E">
      <w:r>
        <w:separator/>
      </w:r>
    </w:p>
  </w:footnote>
  <w:footnote w:type="continuationSeparator" w:id="0">
    <w:p w:rsidR="00082303" w:rsidRDefault="00082303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B5E89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D6461"/>
    <w:rsid w:val="00EE6378"/>
    <w:rsid w:val="00F20262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E35E82-6F78-4C7C-B26D-CBDB01B2A9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4</TotalTime>
  <Pages>39</Pages>
  <Words>7792</Words>
  <Characters>44417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74</cp:revision>
  <cp:lastPrinted>2014-02-19T09:33:00Z</cp:lastPrinted>
  <dcterms:created xsi:type="dcterms:W3CDTF">2014-02-17T03:55:00Z</dcterms:created>
  <dcterms:modified xsi:type="dcterms:W3CDTF">2014-04-04T03:11:00Z</dcterms:modified>
</cp:coreProperties>
</file>